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load</w:t>
      </w:r>
      <w:r w:rsidR="00AE063E">
        <w:br/>
        <w:t xml:space="preserve">                                        balancer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B8538B">
        <w:t xml:space="preserve"> (int)</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B8538B">
        <w:br/>
        <w:t xml:space="preserve">        setup-pending                 - [true] if hive setup is in progress (bool)</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B8538B">
        <w:t>)</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w:t>
      </w:r>
      <w:r w:rsidR="005B61B7">
        <w:lastRenderedPageBreak/>
        <w:t>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r>
      <w:r w:rsidR="0072227D">
        <w:lastRenderedPageBreak/>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t>
      </w:r>
      <w:r>
        <w:lastRenderedPageBreak/>
        <w:t xml:space="preserve">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1814118"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1814119"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1814120"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proofErr w:type="gram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w:t>
      </w:r>
      <w:r w:rsidR="00C723A9">
        <w:t>proxy-conf</w:t>
      </w:r>
      <w:r>
        <w:t>.zip</w:t>
      </w:r>
      <w:r>
        <w:br/>
        <w:t xml:space="preserve">                hash: &lt;MD5 hash of </w:t>
      </w:r>
      <w:proofErr w:type="spellStart"/>
      <w:r>
        <w:t>conf+certs</w:t>
      </w:r>
      <w:proofErr w:type="spellEnd"/>
      <w:r>
        <w:t>&gt;</w:t>
      </w:r>
      <w:r>
        <w:br/>
        <w:t xml:space="preserve">            private:</w:t>
      </w:r>
      <w:r>
        <w:br/>
        <w:t xml:space="preserve">                conf: </w:t>
      </w:r>
      <w:r w:rsidR="00C723A9">
        <w:t>proxy-conf</w:t>
      </w:r>
      <w:r>
        <w:t>.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sidR="00C723A9" w:rsidRPr="00C723A9">
        <w:rPr>
          <w:rStyle w:val="CodeChar"/>
        </w:rPr>
        <w:t>proxy-conf</w:t>
      </w:r>
      <w:r w:rsidRPr="00C723A9">
        <w:rPr>
          <w:rStyle w:val="CodeChar"/>
        </w:rPr>
        <w:t>.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 xml:space="preserve">will be computed for the </w:t>
      </w:r>
      <w:bookmarkStart w:id="0" w:name="_GoBack"/>
      <w:r w:rsidR="00C723A9" w:rsidRPr="00C723A9">
        <w:rPr>
          <w:rStyle w:val="CodeChar"/>
        </w:rPr>
        <w:t>proxy-conf</w:t>
      </w:r>
      <w:r w:rsidRPr="00C723A9">
        <w:rPr>
          <w:rStyle w:val="CodeChar"/>
        </w:rPr>
        <w:t>.zip</w:t>
      </w:r>
      <w:bookmarkEnd w:id="0"/>
      <w:r>
        <w:t xml:space="preserve">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61FB" w:rsidRDefault="004361FB" w:rsidP="005A524E">
      <w:pPr>
        <w:spacing w:after="0" w:line="240" w:lineRule="auto"/>
      </w:pPr>
      <w:r>
        <w:separator/>
      </w:r>
    </w:p>
  </w:endnote>
  <w:endnote w:type="continuationSeparator" w:id="0">
    <w:p w:rsidR="004361FB" w:rsidRDefault="004361FB"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61FB" w:rsidRDefault="004361FB" w:rsidP="005A524E">
      <w:pPr>
        <w:spacing w:after="0" w:line="240" w:lineRule="auto"/>
      </w:pPr>
      <w:r>
        <w:separator/>
      </w:r>
    </w:p>
  </w:footnote>
  <w:footnote w:type="continuationSeparator" w:id="0">
    <w:p w:rsidR="004361FB" w:rsidRDefault="004361FB"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27683"/>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361FB"/>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38B"/>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23A9"/>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54E1CE"/>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147081-B6A0-4B3C-9CCD-B921B5AC8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0</TotalTime>
  <Pages>1</Pages>
  <Words>8433</Words>
  <Characters>48072</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37</cp:revision>
  <dcterms:created xsi:type="dcterms:W3CDTF">2016-11-29T18:47:00Z</dcterms:created>
  <dcterms:modified xsi:type="dcterms:W3CDTF">2018-10-23T22:36:00Z</dcterms:modified>
</cp:coreProperties>
</file>